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ABC350" w14:textId="2F77BF90" w:rsidR="00BE6C67" w:rsidRDefault="006E0AEB">
      <w:r>
        <w:t>Data Dictionary:</w:t>
      </w:r>
    </w:p>
    <w:p w14:paraId="63E598C0" w14:textId="0F299B34" w:rsidR="00741113" w:rsidRDefault="00741113" w:rsidP="006E0AEB">
      <w:pPr>
        <w:pStyle w:val="ListParagraph"/>
        <w:numPr>
          <w:ilvl w:val="0"/>
          <w:numId w:val="2"/>
        </w:numPr>
      </w:pPr>
      <w:proofErr w:type="spellStart"/>
      <w:r>
        <w:t>calculatedGPA</w:t>
      </w:r>
      <w:proofErr w:type="spellEnd"/>
      <w:r>
        <w:t xml:space="preserve"> (double): calculated GPA for a given </w:t>
      </w:r>
      <w:proofErr w:type="gramStart"/>
      <w:r>
        <w:t>student</w:t>
      </w:r>
      <w:proofErr w:type="gramEnd"/>
    </w:p>
    <w:p w14:paraId="2BB43BEF" w14:textId="6C03ABE0" w:rsidR="00741113" w:rsidRDefault="00741113" w:rsidP="006E0AEB">
      <w:pPr>
        <w:pStyle w:val="ListParagraph"/>
        <w:numPr>
          <w:ilvl w:val="0"/>
          <w:numId w:val="2"/>
        </w:numPr>
      </w:pPr>
      <w:proofErr w:type="spellStart"/>
      <w:r>
        <w:t>completeGradeRecord</w:t>
      </w:r>
      <w:proofErr w:type="spellEnd"/>
      <w:r>
        <w:t xml:space="preserve"> (data structure): contains all fields found in </w:t>
      </w:r>
      <w:proofErr w:type="spellStart"/>
      <w:r>
        <w:t>recordData</w:t>
      </w:r>
      <w:proofErr w:type="spellEnd"/>
      <w:r>
        <w:t xml:space="preserve"> with an additional value for credit hours for the given entry.</w:t>
      </w:r>
    </w:p>
    <w:p w14:paraId="629AD07B" w14:textId="08B44AE3" w:rsidR="00741113" w:rsidRDefault="00741113" w:rsidP="006E0AEB">
      <w:pPr>
        <w:pStyle w:val="ListParagraph"/>
        <w:numPr>
          <w:ilvl w:val="0"/>
          <w:numId w:val="2"/>
        </w:numPr>
      </w:pPr>
      <w:proofErr w:type="spellStart"/>
      <w:r>
        <w:t>completeGradeRecords</w:t>
      </w:r>
      <w:proofErr w:type="spellEnd"/>
      <w:r>
        <w:t>(</w:t>
      </w:r>
      <w:r w:rsidR="00994133">
        <w:t>list</w:t>
      </w:r>
      <w:r>
        <w:t xml:space="preserve">): 1d </w:t>
      </w:r>
      <w:r w:rsidR="00994133">
        <w:t>list</w:t>
      </w:r>
      <w:r>
        <w:t xml:space="preserve"> of </w:t>
      </w:r>
      <w:proofErr w:type="spellStart"/>
      <w:r>
        <w:t>completeGradeRecord</w:t>
      </w:r>
      <w:proofErr w:type="spellEnd"/>
      <w:r>
        <w:t>.</w:t>
      </w:r>
    </w:p>
    <w:p w14:paraId="3D0D53C6" w14:textId="70D30682" w:rsidR="008257B7" w:rsidRDefault="008257B7" w:rsidP="006E0AEB">
      <w:pPr>
        <w:pStyle w:val="ListParagraph"/>
        <w:numPr>
          <w:ilvl w:val="0"/>
          <w:numId w:val="2"/>
        </w:numPr>
      </w:pPr>
      <w:proofErr w:type="spellStart"/>
      <w:r>
        <w:t>courseRecord</w:t>
      </w:r>
      <w:proofErr w:type="spellEnd"/>
      <w:r>
        <w:t xml:space="preserve"> (data structure): contains course prefix, course name, year, semester, and </w:t>
      </w:r>
      <w:proofErr w:type="gramStart"/>
      <w:r>
        <w:t>hours</w:t>
      </w:r>
      <w:proofErr w:type="gramEnd"/>
    </w:p>
    <w:p w14:paraId="7D14D95B" w14:textId="3B9F58DB" w:rsidR="00342DEF" w:rsidRDefault="00342DEF" w:rsidP="006E0AEB">
      <w:pPr>
        <w:pStyle w:val="ListParagraph"/>
        <w:numPr>
          <w:ilvl w:val="0"/>
          <w:numId w:val="2"/>
        </w:numPr>
      </w:pPr>
      <w:proofErr w:type="spellStart"/>
      <w:proofErr w:type="gramStart"/>
      <w:r>
        <w:t>fileList</w:t>
      </w:r>
      <w:proofErr w:type="spellEnd"/>
      <w:r>
        <w:t>(</w:t>
      </w:r>
      <w:proofErr w:type="gramEnd"/>
      <w:r>
        <w:t xml:space="preserve">1d </w:t>
      </w:r>
      <w:r w:rsidR="00994133">
        <w:t>list</w:t>
      </w:r>
      <w:r>
        <w:t xml:space="preserve">): </w:t>
      </w:r>
      <w:r w:rsidR="00994133">
        <w:t>list</w:t>
      </w:r>
      <w:r>
        <w:t xml:space="preserve"> of strings, each entry is a filename</w:t>
      </w:r>
    </w:p>
    <w:p w14:paraId="0C69B54F" w14:textId="3E311349" w:rsidR="00342DEF" w:rsidRDefault="00342DEF" w:rsidP="006E0AEB">
      <w:pPr>
        <w:pStyle w:val="ListParagraph"/>
        <w:numPr>
          <w:ilvl w:val="0"/>
          <w:numId w:val="2"/>
        </w:numPr>
      </w:pPr>
      <w:proofErr w:type="spellStart"/>
      <w:r>
        <w:t>file</w:t>
      </w:r>
      <w:r w:rsidR="008861E8">
        <w:t>N</w:t>
      </w:r>
      <w:r>
        <w:t>ame</w:t>
      </w:r>
      <w:proofErr w:type="spellEnd"/>
      <w:r>
        <w:t>(string): name of a single file</w:t>
      </w:r>
    </w:p>
    <w:p w14:paraId="3EED5A93" w14:textId="763A9C5F" w:rsidR="00987883" w:rsidRDefault="00987883" w:rsidP="006E0AEB">
      <w:pPr>
        <w:pStyle w:val="ListParagraph"/>
        <w:numPr>
          <w:ilvl w:val="0"/>
          <w:numId w:val="2"/>
        </w:numPr>
      </w:pPr>
      <w:proofErr w:type="spellStart"/>
      <w:r>
        <w:t>folderList</w:t>
      </w:r>
      <w:proofErr w:type="spellEnd"/>
      <w:r>
        <w:t xml:space="preserve"> (1d </w:t>
      </w:r>
      <w:r w:rsidR="00994133">
        <w:t>list</w:t>
      </w:r>
      <w:r>
        <w:t xml:space="preserve">): </w:t>
      </w:r>
      <w:r w:rsidR="00994133">
        <w:t>list</w:t>
      </w:r>
      <w:r>
        <w:t xml:space="preserve"> of strings, each entry is a </w:t>
      </w:r>
      <w:proofErr w:type="spellStart"/>
      <w:proofErr w:type="gramStart"/>
      <w:r>
        <w:t>folderName</w:t>
      </w:r>
      <w:proofErr w:type="spellEnd"/>
      <w:proofErr w:type="gramEnd"/>
    </w:p>
    <w:p w14:paraId="7434B505" w14:textId="74EFCD41" w:rsidR="00987883" w:rsidRDefault="00987883" w:rsidP="006E0AEB">
      <w:pPr>
        <w:pStyle w:val="ListParagraph"/>
        <w:numPr>
          <w:ilvl w:val="0"/>
          <w:numId w:val="2"/>
        </w:numPr>
      </w:pPr>
      <w:proofErr w:type="spellStart"/>
      <w:r>
        <w:t>folderName</w:t>
      </w:r>
      <w:proofErr w:type="spellEnd"/>
      <w:r>
        <w:t>(string): name of a single folder</w:t>
      </w:r>
    </w:p>
    <w:p w14:paraId="67D6722E" w14:textId="2FCE8F26" w:rsidR="00B866BF" w:rsidRDefault="00B866BF" w:rsidP="006E0AEB">
      <w:pPr>
        <w:pStyle w:val="ListParagraph"/>
        <w:numPr>
          <w:ilvl w:val="0"/>
          <w:numId w:val="2"/>
        </w:numPr>
      </w:pPr>
      <w:proofErr w:type="spellStart"/>
      <w:r>
        <w:t>folderFileList</w:t>
      </w:r>
      <w:proofErr w:type="spellEnd"/>
      <w:r>
        <w:t xml:space="preserve"> (2</w:t>
      </w:r>
      <w:r w:rsidR="003245BE">
        <w:t xml:space="preserve">d </w:t>
      </w:r>
      <w:r w:rsidR="00994133">
        <w:t>list</w:t>
      </w:r>
      <w:r w:rsidR="003245BE">
        <w:t xml:space="preserve">): 2 dimensional </w:t>
      </w:r>
      <w:r w:rsidR="00994133">
        <w:t>list</w:t>
      </w:r>
      <w:r w:rsidR="003245BE">
        <w:t xml:space="preserve"> of strings, column is folder name, row is file </w:t>
      </w:r>
      <w:proofErr w:type="gramStart"/>
      <w:r w:rsidR="003245BE">
        <w:t>name</w:t>
      </w:r>
      <w:proofErr w:type="gramEnd"/>
    </w:p>
    <w:p w14:paraId="7F6E4726" w14:textId="66A334F4" w:rsidR="00F66F7C" w:rsidRDefault="00F66F7C" w:rsidP="006E0AEB">
      <w:pPr>
        <w:pStyle w:val="ListParagraph"/>
        <w:numPr>
          <w:ilvl w:val="0"/>
          <w:numId w:val="2"/>
        </w:numPr>
      </w:pPr>
      <w:r>
        <w:t>GPA (double): interim GPA values during summation calculation in 1.4.3</w:t>
      </w:r>
    </w:p>
    <w:p w14:paraId="12D8D6EC" w14:textId="2865E387" w:rsidR="001E22CB" w:rsidRDefault="001E22CB" w:rsidP="006E0AEB">
      <w:pPr>
        <w:pStyle w:val="ListParagraph"/>
        <w:numPr>
          <w:ilvl w:val="0"/>
          <w:numId w:val="2"/>
        </w:numPr>
      </w:pPr>
      <w:proofErr w:type="spellStart"/>
      <w:r>
        <w:t>gradeReport</w:t>
      </w:r>
      <w:proofErr w:type="spellEnd"/>
      <w:r>
        <w:t xml:space="preserve"> (file): File containing the formatted grade report of the selected </w:t>
      </w:r>
      <w:proofErr w:type="gramStart"/>
      <w:r>
        <w:t>student</w:t>
      </w:r>
      <w:proofErr w:type="gramEnd"/>
    </w:p>
    <w:p w14:paraId="0C34D5A1" w14:textId="6F33B7B4" w:rsidR="001E22CB" w:rsidRDefault="001E22CB" w:rsidP="006E0AEB">
      <w:pPr>
        <w:pStyle w:val="ListParagraph"/>
        <w:numPr>
          <w:ilvl w:val="0"/>
          <w:numId w:val="2"/>
        </w:numPr>
      </w:pPr>
      <w:r>
        <w:t>message (string): Message to the user regarding the status of the system</w:t>
      </w:r>
    </w:p>
    <w:p w14:paraId="2E1B6635" w14:textId="722670F8" w:rsidR="00B93821" w:rsidRDefault="00B93821" w:rsidP="006E0AEB">
      <w:pPr>
        <w:pStyle w:val="ListParagraph"/>
        <w:numPr>
          <w:ilvl w:val="0"/>
          <w:numId w:val="2"/>
        </w:numPr>
      </w:pPr>
      <w:proofErr w:type="spellStart"/>
      <w:r>
        <w:t>pointValue</w:t>
      </w:r>
      <w:proofErr w:type="spellEnd"/>
      <w:r>
        <w:t xml:space="preserve"> (int): Value 0 to 4, </w:t>
      </w:r>
      <w:r w:rsidR="00F66F7C">
        <w:t xml:space="preserve">A being 4, B being 3, decreasing down by grade to </w:t>
      </w:r>
      <w:proofErr w:type="gramStart"/>
      <w:r w:rsidR="00F66F7C">
        <w:t>0</w:t>
      </w:r>
      <w:proofErr w:type="gramEnd"/>
    </w:p>
    <w:p w14:paraId="1FFCBD86" w14:textId="7F7CEAF0" w:rsidR="006E0AEB" w:rsidRDefault="006E0AEB" w:rsidP="006E0AEB">
      <w:pPr>
        <w:pStyle w:val="ListParagraph"/>
        <w:numPr>
          <w:ilvl w:val="0"/>
          <w:numId w:val="2"/>
        </w:numPr>
      </w:pPr>
      <w:proofErr w:type="spellStart"/>
      <w:r>
        <w:t>recordData</w:t>
      </w:r>
      <w:proofErr w:type="spellEnd"/>
      <w:r w:rsidR="00D0689A">
        <w:t xml:space="preserve"> (data structure): Data in a student record including </w:t>
      </w:r>
      <w:proofErr w:type="spellStart"/>
      <w:r w:rsidR="00D0689A">
        <w:t>studentID</w:t>
      </w:r>
      <w:proofErr w:type="spellEnd"/>
      <w:r w:rsidR="00D0689A">
        <w:t xml:space="preserve">, </w:t>
      </w:r>
      <w:proofErr w:type="spellStart"/>
      <w:r w:rsidR="00D0689A">
        <w:t>studentName</w:t>
      </w:r>
      <w:proofErr w:type="spellEnd"/>
      <w:r w:rsidR="00D0689A">
        <w:t xml:space="preserve">, </w:t>
      </w:r>
      <w:proofErr w:type="spellStart"/>
      <w:r w:rsidR="00D0689A">
        <w:t>coursePrefix</w:t>
      </w:r>
      <w:proofErr w:type="spellEnd"/>
      <w:r w:rsidR="00D0689A">
        <w:t xml:space="preserve">, </w:t>
      </w:r>
      <w:proofErr w:type="spellStart"/>
      <w:r w:rsidR="00D0689A">
        <w:t>courseNumber</w:t>
      </w:r>
      <w:proofErr w:type="spellEnd"/>
      <w:r w:rsidR="00D0689A">
        <w:t>, grade, year, and semester.</w:t>
      </w:r>
    </w:p>
    <w:p w14:paraId="252599A6" w14:textId="533625EE" w:rsidR="00AF3397" w:rsidRDefault="00AF3397" w:rsidP="006E0AEB">
      <w:pPr>
        <w:pStyle w:val="ListParagraph"/>
        <w:numPr>
          <w:ilvl w:val="0"/>
          <w:numId w:val="2"/>
        </w:numPr>
      </w:pPr>
      <w:proofErr w:type="spellStart"/>
      <w:r>
        <w:t>retrievedRecordData</w:t>
      </w:r>
      <w:proofErr w:type="spellEnd"/>
      <w:r>
        <w:t xml:space="preserve"> </w:t>
      </w:r>
      <w:proofErr w:type="gramStart"/>
      <w:r>
        <w:t>( data</w:t>
      </w:r>
      <w:proofErr w:type="gramEnd"/>
      <w:r>
        <w:t xml:space="preserve"> structure): Single Record data retrieved from the database, same structure as </w:t>
      </w:r>
      <w:proofErr w:type="spellStart"/>
      <w:r>
        <w:t>recordData</w:t>
      </w:r>
      <w:proofErr w:type="spellEnd"/>
      <w:r>
        <w:t>, can be null.</w:t>
      </w:r>
    </w:p>
    <w:p w14:paraId="764DF14B" w14:textId="7F70CAEB" w:rsidR="001E22CB" w:rsidRDefault="001E22CB" w:rsidP="006E0AEB">
      <w:pPr>
        <w:pStyle w:val="ListParagraph"/>
        <w:numPr>
          <w:ilvl w:val="0"/>
          <w:numId w:val="2"/>
        </w:numPr>
      </w:pPr>
      <w:proofErr w:type="spellStart"/>
      <w:r>
        <w:t>searchData</w:t>
      </w:r>
      <w:proofErr w:type="spellEnd"/>
      <w:r>
        <w:t xml:space="preserve"> (data structure): Data found in </w:t>
      </w:r>
      <w:proofErr w:type="spellStart"/>
      <w:r>
        <w:t>recordData</w:t>
      </w:r>
      <w:proofErr w:type="spellEnd"/>
      <w:r>
        <w:t xml:space="preserve"> except each field</w:t>
      </w:r>
      <w:r w:rsidR="00F2688C">
        <w:t xml:space="preserve"> has the option to be </w:t>
      </w:r>
      <w:proofErr w:type="gramStart"/>
      <w:r w:rsidR="00F2688C">
        <w:t>null</w:t>
      </w:r>
      <w:proofErr w:type="gramEnd"/>
    </w:p>
    <w:p w14:paraId="5CD055DE" w14:textId="784D02F7" w:rsidR="002D3696" w:rsidRDefault="002D3696" w:rsidP="006E0AEB">
      <w:pPr>
        <w:pStyle w:val="ListParagraph"/>
        <w:numPr>
          <w:ilvl w:val="0"/>
          <w:numId w:val="2"/>
        </w:numPr>
      </w:pPr>
      <w:proofErr w:type="spellStart"/>
      <w:r>
        <w:t>studentID</w:t>
      </w:r>
      <w:proofErr w:type="spellEnd"/>
      <w:r>
        <w:t xml:space="preserve"> (int): ID of a given </w:t>
      </w:r>
      <w:proofErr w:type="gramStart"/>
      <w:r>
        <w:t>student</w:t>
      </w:r>
      <w:proofErr w:type="gramEnd"/>
    </w:p>
    <w:p w14:paraId="536398EF" w14:textId="76CFC143" w:rsidR="008141BE" w:rsidRDefault="00B866BF" w:rsidP="006E0AEB">
      <w:pPr>
        <w:pStyle w:val="ListParagraph"/>
        <w:numPr>
          <w:ilvl w:val="0"/>
          <w:numId w:val="2"/>
        </w:numPr>
      </w:pPr>
      <w:proofErr w:type="spellStart"/>
      <w:r>
        <w:t>studentGradeRecords</w:t>
      </w:r>
      <w:proofErr w:type="spellEnd"/>
      <w:r w:rsidR="008141BE">
        <w:t xml:space="preserve"> (</w:t>
      </w:r>
      <w:r w:rsidR="00994133">
        <w:t>list</w:t>
      </w:r>
      <w:r w:rsidR="008141BE">
        <w:t xml:space="preserve">): </w:t>
      </w:r>
      <w:proofErr w:type="gramStart"/>
      <w:r w:rsidR="008141BE">
        <w:t>an</w:t>
      </w:r>
      <w:proofErr w:type="gramEnd"/>
      <w:r w:rsidR="008141BE">
        <w:t xml:space="preserve"> </w:t>
      </w:r>
      <w:r w:rsidR="00994133">
        <w:t>list</w:t>
      </w:r>
      <w:r w:rsidR="008141BE">
        <w:t xml:space="preserve"> of </w:t>
      </w:r>
      <w:proofErr w:type="spellStart"/>
      <w:r w:rsidR="008141BE">
        <w:t>studentGradeRecord</w:t>
      </w:r>
      <w:proofErr w:type="spellEnd"/>
      <w:r w:rsidR="008141BE">
        <w:t xml:space="preserve"> containing all matching results from a search</w:t>
      </w:r>
    </w:p>
    <w:p w14:paraId="220382D5" w14:textId="765365CF" w:rsidR="00F2688C" w:rsidRDefault="00F2688C" w:rsidP="006E0AEB">
      <w:pPr>
        <w:pStyle w:val="ListParagraph"/>
        <w:numPr>
          <w:ilvl w:val="0"/>
          <w:numId w:val="2"/>
        </w:numPr>
      </w:pPr>
      <w:proofErr w:type="spellStart"/>
      <w:r>
        <w:t>searchResultOption</w:t>
      </w:r>
      <w:proofErr w:type="spellEnd"/>
      <w:r>
        <w:t xml:space="preserve"> (binary): a binary value received from the user selecting either edit or delete with a highlighted search result (0 = edit, 1 = delete).</w:t>
      </w:r>
    </w:p>
    <w:p w14:paraId="4959570C" w14:textId="2A3FDDFB" w:rsidR="00D0689A" w:rsidRDefault="00D0689A" w:rsidP="006E0AEB">
      <w:pPr>
        <w:pStyle w:val="ListParagraph"/>
        <w:numPr>
          <w:ilvl w:val="0"/>
          <w:numId w:val="2"/>
        </w:numPr>
      </w:pPr>
      <w:proofErr w:type="spellStart"/>
      <w:r>
        <w:t>studentGradeRecord</w:t>
      </w:r>
      <w:proofErr w:type="spellEnd"/>
      <w:r>
        <w:t xml:space="preserve"> (data structure): single instance of </w:t>
      </w:r>
      <w:proofErr w:type="spellStart"/>
      <w:r>
        <w:t>recordData</w:t>
      </w:r>
      <w:proofErr w:type="spellEnd"/>
      <w:r w:rsidR="00B93821">
        <w:t xml:space="preserve"> for a given student with additional course hour field for the given </w:t>
      </w:r>
      <w:proofErr w:type="gramStart"/>
      <w:r w:rsidR="00B93821">
        <w:t>course</w:t>
      </w:r>
      <w:proofErr w:type="gramEnd"/>
    </w:p>
    <w:p w14:paraId="59175DF0" w14:textId="68910988" w:rsidR="00224F5F" w:rsidRDefault="00224F5F" w:rsidP="006E0AEB">
      <w:pPr>
        <w:pStyle w:val="ListParagraph"/>
        <w:numPr>
          <w:ilvl w:val="0"/>
          <w:numId w:val="2"/>
        </w:numPr>
      </w:pPr>
      <w:proofErr w:type="spellStart"/>
      <w:r>
        <w:t>studentRecord</w:t>
      </w:r>
      <w:proofErr w:type="spellEnd"/>
      <w:r>
        <w:t xml:space="preserve"> (data structure): contains </w:t>
      </w:r>
      <w:proofErr w:type="spellStart"/>
      <w:r>
        <w:t>studentID</w:t>
      </w:r>
      <w:proofErr w:type="spellEnd"/>
      <w:r>
        <w:t xml:space="preserve">, name, and </w:t>
      </w:r>
      <w:proofErr w:type="spellStart"/>
      <w:r>
        <w:t>OverallGPA</w:t>
      </w:r>
      <w:proofErr w:type="spellEnd"/>
      <w:r>
        <w:t xml:space="preserve"> of a </w:t>
      </w:r>
      <w:proofErr w:type="gramStart"/>
      <w:r>
        <w:t>student</w:t>
      </w:r>
      <w:proofErr w:type="gramEnd"/>
    </w:p>
    <w:p w14:paraId="253887C0" w14:textId="41ACCF1B" w:rsidR="007A59F0" w:rsidRDefault="00AF3397" w:rsidP="006E0AEB">
      <w:pPr>
        <w:pStyle w:val="ListParagraph"/>
        <w:numPr>
          <w:ilvl w:val="0"/>
          <w:numId w:val="2"/>
        </w:numPr>
      </w:pPr>
      <w:proofErr w:type="spellStart"/>
      <w:r>
        <w:t>queryParameters</w:t>
      </w:r>
      <w:proofErr w:type="spellEnd"/>
      <w:r>
        <w:t xml:space="preserve"> (</w:t>
      </w:r>
      <w:r w:rsidR="00994133">
        <w:t>list</w:t>
      </w:r>
      <w:r w:rsidR="007A59F0">
        <w:t xml:space="preserve">): </w:t>
      </w:r>
      <w:r w:rsidR="00994133">
        <w:t>list</w:t>
      </w:r>
      <w:r w:rsidR="007A59F0">
        <w:t xml:space="preserve"> of strings for values to match in SQL </w:t>
      </w:r>
      <w:proofErr w:type="gramStart"/>
      <w:r w:rsidR="007A59F0">
        <w:t>statement</w:t>
      </w:r>
      <w:proofErr w:type="gramEnd"/>
    </w:p>
    <w:p w14:paraId="1D1DEEDE" w14:textId="322B11D2" w:rsidR="00AF3397" w:rsidRDefault="007A59F0" w:rsidP="006E0AEB">
      <w:pPr>
        <w:pStyle w:val="ListParagraph"/>
        <w:numPr>
          <w:ilvl w:val="0"/>
          <w:numId w:val="2"/>
        </w:numPr>
      </w:pPr>
      <w:proofErr w:type="spellStart"/>
      <w:r>
        <w:t>queryStatement</w:t>
      </w:r>
      <w:proofErr w:type="spellEnd"/>
      <w:r>
        <w:t xml:space="preserve"> (string): string containing the SQL statement to </w:t>
      </w:r>
      <w:proofErr w:type="gramStart"/>
      <w:r>
        <w:t>execute</w:t>
      </w:r>
      <w:proofErr w:type="gramEnd"/>
      <w:r>
        <w:t xml:space="preserve"> </w:t>
      </w:r>
    </w:p>
    <w:p w14:paraId="5B7BBDE5" w14:textId="77777777" w:rsidR="00874AF1" w:rsidRDefault="00874AF1" w:rsidP="00874AF1"/>
    <w:p w14:paraId="307EE355" w14:textId="77777777" w:rsidR="00874AF1" w:rsidRDefault="00874AF1" w:rsidP="00874AF1"/>
    <w:p w14:paraId="5E39DA27" w14:textId="77777777" w:rsidR="00874AF1" w:rsidRDefault="00874AF1" w:rsidP="00874AF1"/>
    <w:p w14:paraId="0FC16578" w14:textId="77777777" w:rsidR="00874AF1" w:rsidRDefault="00874AF1" w:rsidP="00874AF1"/>
    <w:p w14:paraId="060853A9" w14:textId="77777777" w:rsidR="00874AF1" w:rsidRDefault="00874AF1" w:rsidP="00874AF1"/>
    <w:p w14:paraId="6D1145E7" w14:textId="77777777" w:rsidR="00874AF1" w:rsidRDefault="00874AF1" w:rsidP="00874AF1"/>
    <w:p w14:paraId="69A591C4" w14:textId="77777777" w:rsidR="00874AF1" w:rsidRDefault="00874AF1" w:rsidP="00874AF1"/>
    <w:p w14:paraId="1F707CEF" w14:textId="77777777" w:rsidR="00874AF1" w:rsidRDefault="00874AF1" w:rsidP="00874AF1"/>
    <w:p w14:paraId="39577025" w14:textId="0FD5FDA6" w:rsidR="00874AF1" w:rsidRDefault="00874AF1" w:rsidP="00874AF1">
      <w:r>
        <w:lastRenderedPageBreak/>
        <w:t xml:space="preserve">Level 0 </w:t>
      </w:r>
      <w:proofErr w:type="gramStart"/>
      <w:r>
        <w:t>( Context</w:t>
      </w:r>
      <w:proofErr w:type="gramEnd"/>
      <w:r>
        <w:t xml:space="preserve"> Level) DFD: The Student Grade Management System</w:t>
      </w:r>
    </w:p>
    <w:p w14:paraId="18EB62FA" w14:textId="6F0B01AF" w:rsidR="00874AF1" w:rsidRDefault="00874AF1" w:rsidP="00874AF1">
      <w:r>
        <w:object w:dxaOrig="10306" w:dyaOrig="4455" w14:anchorId="13E8A0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79pt;height:208pt" o:ole="">
            <v:imagedata r:id="rId5" o:title=""/>
          </v:shape>
          <o:OLEObject Type="Embed" ProgID="Visio.Drawing.15" ShapeID="_x0000_i1032" DrawAspect="Content" ObjectID="_1686679450" r:id="rId6"/>
        </w:object>
      </w:r>
    </w:p>
    <w:p w14:paraId="03647A78" w14:textId="144C8BEA" w:rsidR="00874AF1" w:rsidRDefault="00874AF1" w:rsidP="00874AF1">
      <w:r>
        <w:t>Level 1 DFD: Subsystems</w:t>
      </w:r>
    </w:p>
    <w:p w14:paraId="054B361D" w14:textId="6E17E79C" w:rsidR="00874AF1" w:rsidRDefault="00874AF1" w:rsidP="00874AF1">
      <w:r>
        <w:object w:dxaOrig="11476" w:dyaOrig="11265" w14:anchorId="183F3FB2">
          <v:shape id="_x0000_i1034" type="#_x0000_t75" style="width:388pt;height:381pt" o:ole="">
            <v:imagedata r:id="rId7" o:title=""/>
          </v:shape>
          <o:OLEObject Type="Embed" ProgID="Visio.Drawing.15" ShapeID="_x0000_i1034" DrawAspect="Content" ObjectID="_1686679451" r:id="rId8"/>
        </w:object>
      </w:r>
    </w:p>
    <w:p w14:paraId="261D3001" w14:textId="2F05302B" w:rsidR="00874AF1" w:rsidRDefault="00874AF1" w:rsidP="00874AF1">
      <w:r>
        <w:lastRenderedPageBreak/>
        <w:t>Level 2 DFD: P1 Add Grade Record</w:t>
      </w:r>
    </w:p>
    <w:p w14:paraId="7515BB75" w14:textId="7EE764CF" w:rsidR="000770B5" w:rsidRDefault="000770B5" w:rsidP="00874AF1">
      <w:r>
        <w:object w:dxaOrig="9406" w:dyaOrig="10575" w14:anchorId="66B44033">
          <v:shape id="_x0000_i1041" type="#_x0000_t75" style="width:510.5pt;height:573.5pt" o:ole="">
            <v:imagedata r:id="rId9" o:title=""/>
          </v:shape>
          <o:OLEObject Type="Embed" ProgID="Visio.Drawing.15" ShapeID="_x0000_i1041" DrawAspect="Content" ObjectID="_1686679452" r:id="rId10"/>
        </w:object>
      </w:r>
    </w:p>
    <w:p w14:paraId="17E38FF6" w14:textId="77777777" w:rsidR="000770B5" w:rsidRDefault="000770B5" w:rsidP="00874AF1"/>
    <w:p w14:paraId="4AE0E63C" w14:textId="77777777" w:rsidR="000770B5" w:rsidRDefault="000770B5" w:rsidP="00874AF1"/>
    <w:p w14:paraId="3EAA3071" w14:textId="30ED6EB4" w:rsidR="00874AF1" w:rsidRDefault="00874AF1" w:rsidP="00874AF1">
      <w:r>
        <w:lastRenderedPageBreak/>
        <w:t>Level 2 DFD: P2 Search Grade Results</w:t>
      </w:r>
    </w:p>
    <w:p w14:paraId="1FBCC03E" w14:textId="70DEC6AD" w:rsidR="000770B5" w:rsidRDefault="000770B5" w:rsidP="00874AF1">
      <w:r>
        <w:object w:dxaOrig="11175" w:dyaOrig="9045" w14:anchorId="31497BCF">
          <v:shape id="_x0000_i1044" type="#_x0000_t75" style="width:390.5pt;height:315.5pt" o:ole="">
            <v:imagedata r:id="rId11" o:title=""/>
          </v:shape>
          <o:OLEObject Type="Embed" ProgID="Visio.Drawing.15" ShapeID="_x0000_i1044" DrawAspect="Content" ObjectID="_1686679453" r:id="rId12"/>
        </w:object>
      </w:r>
    </w:p>
    <w:p w14:paraId="145680EC" w14:textId="6E8487BA" w:rsidR="00874AF1" w:rsidRDefault="00874AF1" w:rsidP="00874AF1">
      <w:r>
        <w:t>Level 2 DFD: P3 Print Grade Report</w:t>
      </w:r>
    </w:p>
    <w:p w14:paraId="6D57E454" w14:textId="2919BB7E" w:rsidR="000770B5" w:rsidRDefault="000770B5" w:rsidP="00874AF1">
      <w:r>
        <w:object w:dxaOrig="10485" w:dyaOrig="7125" w14:anchorId="0F3C682B">
          <v:shape id="_x0000_i1046" type="#_x0000_t75" style="width:393.5pt;height:268.5pt" o:ole="">
            <v:imagedata r:id="rId13" o:title=""/>
          </v:shape>
          <o:OLEObject Type="Embed" ProgID="Visio.Drawing.15" ShapeID="_x0000_i1046" DrawAspect="Content" ObjectID="_1686679454" r:id="rId14"/>
        </w:object>
      </w:r>
    </w:p>
    <w:p w14:paraId="29F24349" w14:textId="2D78C852" w:rsidR="00874AF1" w:rsidRDefault="00874AF1" w:rsidP="00874AF1">
      <w:r>
        <w:lastRenderedPageBreak/>
        <w:t xml:space="preserve">Level 2 DFD: P4 Import Grades </w:t>
      </w:r>
      <w:proofErr w:type="gramStart"/>
      <w:r>
        <w:t>From</w:t>
      </w:r>
      <w:proofErr w:type="gramEnd"/>
      <w:r>
        <w:t xml:space="preserve"> Excel</w:t>
      </w:r>
    </w:p>
    <w:p w14:paraId="0DA9B3CE" w14:textId="10AD3AFF" w:rsidR="000770B5" w:rsidRDefault="000770B5" w:rsidP="00874AF1">
      <w:r>
        <w:object w:dxaOrig="9270" w:dyaOrig="8715" w14:anchorId="2679200A">
          <v:shape id="_x0000_i1054" type="#_x0000_t75" style="width:463.5pt;height:436pt" o:ole="">
            <v:imagedata r:id="rId15" o:title=""/>
          </v:shape>
          <o:OLEObject Type="Embed" ProgID="Visio.Drawing.15" ShapeID="_x0000_i1054" DrawAspect="Content" ObjectID="_1686679455" r:id="rId16"/>
        </w:object>
      </w:r>
    </w:p>
    <w:p w14:paraId="4FA67E10" w14:textId="77777777" w:rsidR="00351D66" w:rsidRDefault="00351D66" w:rsidP="00874AF1"/>
    <w:p w14:paraId="2A21C555" w14:textId="77777777" w:rsidR="00351D66" w:rsidRDefault="00351D66" w:rsidP="00874AF1"/>
    <w:p w14:paraId="3BB58626" w14:textId="77777777" w:rsidR="00351D66" w:rsidRDefault="00351D66" w:rsidP="00874AF1"/>
    <w:p w14:paraId="0FC1CE95" w14:textId="77777777" w:rsidR="00351D66" w:rsidRDefault="00351D66" w:rsidP="00874AF1"/>
    <w:p w14:paraId="538C6DEC" w14:textId="77777777" w:rsidR="00351D66" w:rsidRDefault="00351D66" w:rsidP="00874AF1"/>
    <w:p w14:paraId="3FB044DD" w14:textId="77777777" w:rsidR="00351D66" w:rsidRDefault="00351D66" w:rsidP="00874AF1"/>
    <w:p w14:paraId="2CA9DF3F" w14:textId="77777777" w:rsidR="00351D66" w:rsidRDefault="00351D66" w:rsidP="00874AF1"/>
    <w:p w14:paraId="1CD92EE6" w14:textId="77777777" w:rsidR="00351D66" w:rsidRDefault="00351D66" w:rsidP="00874AF1"/>
    <w:p w14:paraId="60BD0567" w14:textId="0BE64B08" w:rsidR="000770B5" w:rsidRDefault="000770B5" w:rsidP="00874AF1">
      <w:r>
        <w:lastRenderedPageBreak/>
        <w:t>Level 3 DFD: P1.2 Verify Grade Record Existence</w:t>
      </w:r>
    </w:p>
    <w:p w14:paraId="0956151E" w14:textId="25C80798" w:rsidR="00351D66" w:rsidRDefault="00351D66" w:rsidP="00874AF1">
      <w:r>
        <w:object w:dxaOrig="11115" w:dyaOrig="11221" w14:anchorId="60A724CE">
          <v:shape id="_x0000_i1056" type="#_x0000_t75" style="width:468pt;height:472.5pt" o:ole="">
            <v:imagedata r:id="rId17" o:title=""/>
          </v:shape>
          <o:OLEObject Type="Embed" ProgID="Visio.Drawing.15" ShapeID="_x0000_i1056" DrawAspect="Content" ObjectID="_1686679456" r:id="rId18"/>
        </w:object>
      </w:r>
    </w:p>
    <w:p w14:paraId="1F0F9EAC" w14:textId="77777777" w:rsidR="00351D66" w:rsidRDefault="00351D66" w:rsidP="00874AF1"/>
    <w:p w14:paraId="7C6F2200" w14:textId="77777777" w:rsidR="00351D66" w:rsidRDefault="00351D66" w:rsidP="00874AF1"/>
    <w:p w14:paraId="7840A49F" w14:textId="77777777" w:rsidR="00351D66" w:rsidRDefault="00351D66" w:rsidP="00874AF1"/>
    <w:p w14:paraId="6B74C609" w14:textId="77777777" w:rsidR="00351D66" w:rsidRDefault="00351D66" w:rsidP="00874AF1"/>
    <w:p w14:paraId="5B161091" w14:textId="77777777" w:rsidR="00351D66" w:rsidRDefault="00351D66" w:rsidP="00874AF1"/>
    <w:p w14:paraId="5AE13E8D" w14:textId="77777777" w:rsidR="00351D66" w:rsidRDefault="00351D66" w:rsidP="00874AF1"/>
    <w:p w14:paraId="7195FA23" w14:textId="78867FC9" w:rsidR="000770B5" w:rsidRDefault="000770B5" w:rsidP="00874AF1">
      <w:r>
        <w:lastRenderedPageBreak/>
        <w:t>Level 3 DFD: P1.3 Save Grade Record</w:t>
      </w:r>
    </w:p>
    <w:p w14:paraId="4FF8C8EF" w14:textId="020D1405" w:rsidR="00351D66" w:rsidRDefault="00351D66" w:rsidP="00874AF1">
      <w:r>
        <w:object w:dxaOrig="7351" w:dyaOrig="9735" w14:anchorId="6A19FD08">
          <v:shape id="_x0000_i1058" type="#_x0000_t75" style="width:367.5pt;height:487pt" o:ole="">
            <v:imagedata r:id="rId19" o:title=""/>
          </v:shape>
          <o:OLEObject Type="Embed" ProgID="Visio.Drawing.15" ShapeID="_x0000_i1058" DrawAspect="Content" ObjectID="_1686679457" r:id="rId20"/>
        </w:object>
      </w:r>
    </w:p>
    <w:p w14:paraId="4765C7B9" w14:textId="77777777" w:rsidR="00351D66" w:rsidRDefault="00351D66" w:rsidP="00874AF1"/>
    <w:p w14:paraId="27D4822A" w14:textId="77777777" w:rsidR="00351D66" w:rsidRDefault="00351D66" w:rsidP="00874AF1"/>
    <w:p w14:paraId="7070F296" w14:textId="77777777" w:rsidR="00351D66" w:rsidRDefault="00351D66" w:rsidP="00874AF1"/>
    <w:p w14:paraId="749E710F" w14:textId="77777777" w:rsidR="00351D66" w:rsidRDefault="00351D66" w:rsidP="00874AF1"/>
    <w:p w14:paraId="0CD7893E" w14:textId="77777777" w:rsidR="00351D66" w:rsidRDefault="00351D66" w:rsidP="00874AF1"/>
    <w:p w14:paraId="22292828" w14:textId="77777777" w:rsidR="00351D66" w:rsidRDefault="00351D66" w:rsidP="00874AF1"/>
    <w:p w14:paraId="6EA2629E" w14:textId="43B8C34D" w:rsidR="000770B5" w:rsidRDefault="000770B5" w:rsidP="00874AF1">
      <w:r>
        <w:lastRenderedPageBreak/>
        <w:t>Level 3 DFD: P1.4 Update GPA</w:t>
      </w:r>
    </w:p>
    <w:p w14:paraId="68A81BB9" w14:textId="4A99C28A" w:rsidR="00351D66" w:rsidRDefault="00351D66" w:rsidP="00874AF1">
      <w:r>
        <w:object w:dxaOrig="11640" w:dyaOrig="14626" w14:anchorId="4101A70F">
          <v:shape id="_x0000_i1065" type="#_x0000_t75" style="width:468pt;height:588pt" o:ole="">
            <v:imagedata r:id="rId21" o:title=""/>
          </v:shape>
          <o:OLEObject Type="Embed" ProgID="Visio.Drawing.15" ShapeID="_x0000_i1065" DrawAspect="Content" ObjectID="_1686679458" r:id="rId22"/>
        </w:object>
      </w:r>
    </w:p>
    <w:p w14:paraId="47524B69" w14:textId="77777777" w:rsidR="00351D66" w:rsidRDefault="00351D66" w:rsidP="00874AF1"/>
    <w:p w14:paraId="3DFEA7C3" w14:textId="6951A9DC" w:rsidR="000770B5" w:rsidRDefault="000770B5" w:rsidP="00874AF1">
      <w:r>
        <w:lastRenderedPageBreak/>
        <w:t>Level 3 DFD: P2.2 Search Database for Records</w:t>
      </w:r>
    </w:p>
    <w:p w14:paraId="7CEE479E" w14:textId="38C8AA38" w:rsidR="00351D66" w:rsidRDefault="00351D66" w:rsidP="00874AF1">
      <w:r>
        <w:object w:dxaOrig="9735" w:dyaOrig="10846" w14:anchorId="559A95B1">
          <v:shape id="_x0000_i1067" type="#_x0000_t75" style="width:468pt;height:521pt" o:ole="">
            <v:imagedata r:id="rId23" o:title=""/>
          </v:shape>
          <o:OLEObject Type="Embed" ProgID="Visio.Drawing.15" ShapeID="_x0000_i1067" DrawAspect="Content" ObjectID="_1686679459" r:id="rId24"/>
        </w:object>
      </w:r>
    </w:p>
    <w:p w14:paraId="2CC9D6E8" w14:textId="77777777" w:rsidR="00351D66" w:rsidRDefault="00351D66" w:rsidP="00874AF1"/>
    <w:p w14:paraId="630F9107" w14:textId="77777777" w:rsidR="00351D66" w:rsidRDefault="00351D66" w:rsidP="00874AF1"/>
    <w:p w14:paraId="77941A1A" w14:textId="77777777" w:rsidR="00351D66" w:rsidRDefault="00351D66" w:rsidP="00874AF1"/>
    <w:p w14:paraId="10AD850E" w14:textId="77777777" w:rsidR="00351D66" w:rsidRDefault="00351D66" w:rsidP="00874AF1"/>
    <w:p w14:paraId="630E4E29" w14:textId="07BA49CA" w:rsidR="000770B5" w:rsidRDefault="000770B5" w:rsidP="00874AF1">
      <w:r>
        <w:lastRenderedPageBreak/>
        <w:t>Level 3 DFD: P2.4 Execute User Search Option</w:t>
      </w:r>
    </w:p>
    <w:p w14:paraId="27403D14" w14:textId="58E2C906" w:rsidR="00351D66" w:rsidRDefault="00351D66" w:rsidP="00874AF1">
      <w:r>
        <w:object w:dxaOrig="7351" w:dyaOrig="11595" w14:anchorId="159A3B54">
          <v:shape id="_x0000_i1069" type="#_x0000_t75" style="width:367.5pt;height:580pt" o:ole="">
            <v:imagedata r:id="rId25" o:title=""/>
          </v:shape>
          <o:OLEObject Type="Embed" ProgID="Visio.Drawing.15" ShapeID="_x0000_i1069" DrawAspect="Content" ObjectID="_1686679460" r:id="rId26"/>
        </w:object>
      </w:r>
    </w:p>
    <w:p w14:paraId="1183801D" w14:textId="77777777" w:rsidR="00351D66" w:rsidRDefault="00351D66" w:rsidP="00874AF1"/>
    <w:p w14:paraId="516F369A" w14:textId="77777777" w:rsidR="00351D66" w:rsidRDefault="00351D66" w:rsidP="00874AF1"/>
    <w:p w14:paraId="3E24C8FC" w14:textId="0C84D6E5" w:rsidR="000770B5" w:rsidRDefault="000770B5" w:rsidP="00874AF1">
      <w:r>
        <w:lastRenderedPageBreak/>
        <w:t>Level 3 DFD: P3.2</w:t>
      </w:r>
      <w:r w:rsidR="00473929">
        <w:t xml:space="preserve"> Verify Student ID</w:t>
      </w:r>
    </w:p>
    <w:p w14:paraId="5F34CB95" w14:textId="4139C1EC" w:rsidR="00351D66" w:rsidRDefault="00351D66" w:rsidP="00874AF1">
      <w:r>
        <w:object w:dxaOrig="6541" w:dyaOrig="11445" w14:anchorId="0B93D407">
          <v:shape id="_x0000_i1070" type="#_x0000_t75" style="width:327pt;height:572.5pt" o:ole="">
            <v:imagedata r:id="rId27" o:title=""/>
          </v:shape>
          <o:OLEObject Type="Embed" ProgID="Visio.Drawing.15" ShapeID="_x0000_i1070" DrawAspect="Content" ObjectID="_1686679461" r:id="rId28"/>
        </w:object>
      </w:r>
    </w:p>
    <w:p w14:paraId="560F3868" w14:textId="77777777" w:rsidR="00375FE3" w:rsidRDefault="00375FE3" w:rsidP="00874AF1"/>
    <w:p w14:paraId="4757213B" w14:textId="77777777" w:rsidR="00375FE3" w:rsidRDefault="00375FE3" w:rsidP="00874AF1"/>
    <w:p w14:paraId="428046CF" w14:textId="74A2A5CE" w:rsidR="000770B5" w:rsidRDefault="000770B5" w:rsidP="00874AF1">
      <w:r>
        <w:lastRenderedPageBreak/>
        <w:t>Level 3 DFD: P3.3</w:t>
      </w:r>
      <w:r w:rsidR="00473929">
        <w:t xml:space="preserve"> Query All Records for Student</w:t>
      </w:r>
    </w:p>
    <w:p w14:paraId="1EBFB3B8" w14:textId="7499DF00" w:rsidR="00375FE3" w:rsidRDefault="00375FE3" w:rsidP="00874AF1">
      <w:r>
        <w:object w:dxaOrig="11446" w:dyaOrig="15106" w14:anchorId="5BA5A9D2">
          <v:shape id="_x0000_i1071" type="#_x0000_t75" style="width:467.5pt;height:617pt" o:ole="">
            <v:imagedata r:id="rId29" o:title=""/>
          </v:shape>
          <o:OLEObject Type="Embed" ProgID="Visio.Drawing.15" ShapeID="_x0000_i1071" DrawAspect="Content" ObjectID="_1686679462" r:id="rId30"/>
        </w:object>
      </w:r>
    </w:p>
    <w:p w14:paraId="138ECD71" w14:textId="4E0CF6D7" w:rsidR="000770B5" w:rsidRDefault="000770B5" w:rsidP="00874AF1">
      <w:r>
        <w:lastRenderedPageBreak/>
        <w:t>Level 3 DFD: P3.4</w:t>
      </w:r>
      <w:r w:rsidR="00473929">
        <w:t xml:space="preserve"> Construct Grade Report</w:t>
      </w:r>
    </w:p>
    <w:p w14:paraId="6266690D" w14:textId="3A78D1B9" w:rsidR="00375FE3" w:rsidRDefault="00375FE3" w:rsidP="00874AF1">
      <w:r>
        <w:object w:dxaOrig="11446" w:dyaOrig="13126" w14:anchorId="5F0923F3">
          <v:shape id="_x0000_i1073" type="#_x0000_t75" style="width:467.5pt;height:536pt" o:ole="">
            <v:imagedata r:id="rId31" o:title=""/>
          </v:shape>
          <o:OLEObject Type="Embed" ProgID="Visio.Drawing.15" ShapeID="_x0000_i1073" DrawAspect="Content" ObjectID="_1686679463" r:id="rId32"/>
        </w:object>
      </w:r>
    </w:p>
    <w:p w14:paraId="06125D34" w14:textId="77777777" w:rsidR="00375FE3" w:rsidRDefault="00375FE3" w:rsidP="00874AF1"/>
    <w:p w14:paraId="319F9AF8" w14:textId="77777777" w:rsidR="00375FE3" w:rsidRDefault="00375FE3" w:rsidP="00874AF1"/>
    <w:p w14:paraId="186853AA" w14:textId="77777777" w:rsidR="00375FE3" w:rsidRDefault="00375FE3" w:rsidP="00874AF1"/>
    <w:p w14:paraId="4B5467A2" w14:textId="1DD4D32C" w:rsidR="000770B5" w:rsidRDefault="000770B5" w:rsidP="00874AF1">
      <w:r>
        <w:lastRenderedPageBreak/>
        <w:t>Level 3 DFD: P4.1</w:t>
      </w:r>
      <w:r w:rsidR="00473929">
        <w:t xml:space="preserve"> Register Matching Folders</w:t>
      </w:r>
    </w:p>
    <w:p w14:paraId="08B5FBD4" w14:textId="12147F14" w:rsidR="006E4EC8" w:rsidRDefault="006E4EC8" w:rsidP="00874AF1">
      <w:r>
        <w:object w:dxaOrig="10861" w:dyaOrig="12886" w14:anchorId="476CEF29">
          <v:shape id="_x0000_i1075" type="#_x0000_t75" style="width:467.5pt;height:554.5pt" o:ole="">
            <v:imagedata r:id="rId33" o:title=""/>
          </v:shape>
          <o:OLEObject Type="Embed" ProgID="Visio.Drawing.15" ShapeID="_x0000_i1075" DrawAspect="Content" ObjectID="_1686679464" r:id="rId34"/>
        </w:object>
      </w:r>
    </w:p>
    <w:p w14:paraId="592C4B4E" w14:textId="77777777" w:rsidR="006E4EC8" w:rsidRDefault="006E4EC8" w:rsidP="00874AF1"/>
    <w:p w14:paraId="4773C8EB" w14:textId="77777777" w:rsidR="006E4EC8" w:rsidRDefault="006E4EC8" w:rsidP="00874AF1"/>
    <w:p w14:paraId="6CAF269F" w14:textId="77777777" w:rsidR="006E4EC8" w:rsidRDefault="006E4EC8" w:rsidP="00874AF1"/>
    <w:p w14:paraId="5EC574F3" w14:textId="16698844" w:rsidR="000770B5" w:rsidRDefault="000770B5" w:rsidP="00874AF1">
      <w:r>
        <w:lastRenderedPageBreak/>
        <w:t>Level 3 DFD: P4.2</w:t>
      </w:r>
      <w:r w:rsidR="00473929">
        <w:t xml:space="preserve"> Register Matching Files</w:t>
      </w:r>
    </w:p>
    <w:p w14:paraId="699D5EC2" w14:textId="623340ED" w:rsidR="006E4EC8" w:rsidRDefault="006E4EC8" w:rsidP="00874AF1">
      <w:r>
        <w:object w:dxaOrig="11640" w:dyaOrig="15255" w14:anchorId="213729BF">
          <v:shape id="_x0000_i1077" type="#_x0000_t75" style="width:468pt;height:613.5pt" o:ole="">
            <v:imagedata r:id="rId35" o:title=""/>
          </v:shape>
          <o:OLEObject Type="Embed" ProgID="Visio.Drawing.15" ShapeID="_x0000_i1077" DrawAspect="Content" ObjectID="_1686679465" r:id="rId36"/>
        </w:object>
      </w:r>
    </w:p>
    <w:p w14:paraId="325C037B" w14:textId="634EA50E" w:rsidR="000770B5" w:rsidRDefault="000770B5" w:rsidP="00874AF1">
      <w:r>
        <w:lastRenderedPageBreak/>
        <w:t>Level 3 DFD: P4.3</w:t>
      </w:r>
      <w:r w:rsidR="00473929">
        <w:t xml:space="preserve"> Remove Existing Entries</w:t>
      </w:r>
    </w:p>
    <w:p w14:paraId="5B1EF109" w14:textId="13C7A248" w:rsidR="006E4EC8" w:rsidRDefault="006E4EC8" w:rsidP="00874AF1">
      <w:r>
        <w:object w:dxaOrig="11386" w:dyaOrig="14041" w14:anchorId="4BD8C4E6">
          <v:shape id="_x0000_i1079" type="#_x0000_t75" style="width:468pt;height:577pt" o:ole="">
            <v:imagedata r:id="rId37" o:title=""/>
          </v:shape>
          <o:OLEObject Type="Embed" ProgID="Visio.Drawing.15" ShapeID="_x0000_i1079" DrawAspect="Content" ObjectID="_1686679466" r:id="rId38"/>
        </w:object>
      </w:r>
    </w:p>
    <w:p w14:paraId="6CA9603F" w14:textId="38DE44A7" w:rsidR="006E4EC8" w:rsidRDefault="006E4EC8" w:rsidP="00874AF1"/>
    <w:p w14:paraId="41FC8692" w14:textId="77777777" w:rsidR="006E4EC8" w:rsidRDefault="006E4EC8" w:rsidP="00874AF1"/>
    <w:p w14:paraId="3BA17BDC" w14:textId="0FC368F5" w:rsidR="000770B5" w:rsidRDefault="000770B5" w:rsidP="00874AF1">
      <w:r>
        <w:lastRenderedPageBreak/>
        <w:t>Level 3 DFD: P4.4</w:t>
      </w:r>
      <w:r w:rsidR="00473929">
        <w:t xml:space="preserve"> Create New Records</w:t>
      </w:r>
    </w:p>
    <w:p w14:paraId="569E3148" w14:textId="56FB69A3" w:rsidR="006E4EC8" w:rsidRDefault="006E4EC8" w:rsidP="00874AF1">
      <w:r>
        <w:object w:dxaOrig="11386" w:dyaOrig="12946" w14:anchorId="2C9C7B0E">
          <v:shape id="_x0000_i1082" type="#_x0000_t75" style="width:468pt;height:532pt" o:ole="">
            <v:imagedata r:id="rId39" o:title=""/>
          </v:shape>
          <o:OLEObject Type="Embed" ProgID="Visio.Drawing.15" ShapeID="_x0000_i1082" DrawAspect="Content" ObjectID="_1686679467" r:id="rId40"/>
        </w:object>
      </w:r>
    </w:p>
    <w:p w14:paraId="061077D2" w14:textId="40D17274" w:rsidR="006E4EC8" w:rsidRDefault="006E4EC8" w:rsidP="00874AF1"/>
    <w:p w14:paraId="3E20AAB3" w14:textId="064177B6" w:rsidR="006E4EC8" w:rsidRDefault="006E4EC8" w:rsidP="00874AF1"/>
    <w:p w14:paraId="189A3D10" w14:textId="70254E46" w:rsidR="006E4EC8" w:rsidRDefault="006E4EC8" w:rsidP="00874AF1"/>
    <w:p w14:paraId="6238CDDC" w14:textId="77777777" w:rsidR="006E4EC8" w:rsidRDefault="006E4EC8" w:rsidP="00874AF1"/>
    <w:p w14:paraId="3D683A74" w14:textId="383E69A2" w:rsidR="000770B5" w:rsidRDefault="000770B5" w:rsidP="00874AF1">
      <w:r>
        <w:lastRenderedPageBreak/>
        <w:t>Level 4 DFD: P1.4.3</w:t>
      </w:r>
      <w:r w:rsidR="00473929">
        <w:t xml:space="preserve"> Calculate Overall GPA</w:t>
      </w:r>
    </w:p>
    <w:p w14:paraId="4D67373B" w14:textId="669D4D1E" w:rsidR="006E4EC8" w:rsidRDefault="006E4EC8" w:rsidP="00874AF1">
      <w:r>
        <w:object w:dxaOrig="11371" w:dyaOrig="11026" w14:anchorId="5D406AB3">
          <v:shape id="_x0000_i1085" type="#_x0000_t75" style="width:468pt;height:453.5pt" o:ole="">
            <v:imagedata r:id="rId41" o:title=""/>
          </v:shape>
          <o:OLEObject Type="Embed" ProgID="Visio.Drawing.15" ShapeID="_x0000_i1085" DrawAspect="Content" ObjectID="_1686679468" r:id="rId42"/>
        </w:object>
      </w:r>
    </w:p>
    <w:p w14:paraId="2D4D49E4" w14:textId="77777777" w:rsidR="006E4EC8" w:rsidRDefault="006E4EC8" w:rsidP="00874AF1"/>
    <w:p w14:paraId="08F10A24" w14:textId="77777777" w:rsidR="006E4EC8" w:rsidRDefault="006E4EC8" w:rsidP="00874AF1"/>
    <w:p w14:paraId="0DCE2372" w14:textId="77777777" w:rsidR="006E4EC8" w:rsidRDefault="006E4EC8" w:rsidP="00874AF1"/>
    <w:p w14:paraId="04D13A76" w14:textId="77777777" w:rsidR="006E4EC8" w:rsidRDefault="006E4EC8" w:rsidP="00874AF1"/>
    <w:p w14:paraId="7CA012F5" w14:textId="77777777" w:rsidR="006E4EC8" w:rsidRDefault="006E4EC8" w:rsidP="00874AF1"/>
    <w:p w14:paraId="5293FC95" w14:textId="77777777" w:rsidR="006E4EC8" w:rsidRDefault="006E4EC8" w:rsidP="00874AF1"/>
    <w:p w14:paraId="4D7C32E4" w14:textId="77777777" w:rsidR="006E4EC8" w:rsidRDefault="006E4EC8" w:rsidP="00874AF1"/>
    <w:p w14:paraId="214C5713" w14:textId="30E154B1" w:rsidR="000770B5" w:rsidRDefault="000770B5" w:rsidP="00874AF1">
      <w:r>
        <w:lastRenderedPageBreak/>
        <w:t>Level 4 DFD: P2.4.2</w:t>
      </w:r>
      <w:r w:rsidR="00473929">
        <w:t xml:space="preserve"> Update Student Grade Record</w:t>
      </w:r>
    </w:p>
    <w:p w14:paraId="4F7AE497" w14:textId="61BBC2A5" w:rsidR="006E4EC8" w:rsidRDefault="006E4EC8" w:rsidP="00874AF1">
      <w:r>
        <w:object w:dxaOrig="9931" w:dyaOrig="14146" w14:anchorId="2942FA4E">
          <v:shape id="_x0000_i1087" type="#_x0000_t75" style="width:431pt;height:614pt" o:ole="">
            <v:imagedata r:id="rId43" o:title=""/>
          </v:shape>
          <o:OLEObject Type="Embed" ProgID="Visio.Drawing.15" ShapeID="_x0000_i1087" DrawAspect="Content" ObjectID="_1686679469" r:id="rId44"/>
        </w:object>
      </w:r>
    </w:p>
    <w:p w14:paraId="275FEBD0" w14:textId="7B2729A7" w:rsidR="000770B5" w:rsidRDefault="000770B5" w:rsidP="00874AF1">
      <w:r>
        <w:lastRenderedPageBreak/>
        <w:t>Level 4 DFD: P2.4.3</w:t>
      </w:r>
      <w:r w:rsidR="00473929">
        <w:t xml:space="preserve"> Delete Student Grade Record</w:t>
      </w:r>
    </w:p>
    <w:p w14:paraId="2875D338" w14:textId="60400827" w:rsidR="006E4EC8" w:rsidRDefault="006E4EC8" w:rsidP="00874AF1">
      <w:r>
        <w:object w:dxaOrig="9931" w:dyaOrig="14146" w14:anchorId="5364BB1E">
          <v:shape id="_x0000_i1090" type="#_x0000_t75" style="width:437pt;height:623pt" o:ole="">
            <v:imagedata r:id="rId45" o:title=""/>
          </v:shape>
          <o:OLEObject Type="Embed" ProgID="Visio.Drawing.15" ShapeID="_x0000_i1090" DrawAspect="Content" ObjectID="_1686679470" r:id="rId46"/>
        </w:object>
      </w:r>
    </w:p>
    <w:p w14:paraId="75669327" w14:textId="1385BBF4" w:rsidR="000770B5" w:rsidRDefault="000770B5" w:rsidP="00874AF1">
      <w:r>
        <w:lastRenderedPageBreak/>
        <w:t>Level 4 DFD: P4.3.5</w:t>
      </w:r>
      <w:r w:rsidR="00473929">
        <w:t xml:space="preserve"> Remove Existing Courses from List</w:t>
      </w:r>
    </w:p>
    <w:p w14:paraId="487DAD32" w14:textId="77777777" w:rsidR="006E4EC8" w:rsidRDefault="006E4EC8" w:rsidP="00874AF1">
      <w:r>
        <w:object w:dxaOrig="11026" w:dyaOrig="14386" w14:anchorId="70DCC069">
          <v:shape id="_x0000_i1093" type="#_x0000_t75" style="width:467.5pt;height:610pt" o:ole="">
            <v:imagedata r:id="rId47" o:title=""/>
          </v:shape>
          <o:OLEObject Type="Embed" ProgID="Visio.Drawing.15" ShapeID="_x0000_i1093" DrawAspect="Content" ObjectID="_1686679471" r:id="rId48"/>
        </w:object>
      </w:r>
    </w:p>
    <w:p w14:paraId="1099F05F" w14:textId="186A24F2" w:rsidR="000770B5" w:rsidRDefault="000770B5" w:rsidP="00874AF1">
      <w:r>
        <w:lastRenderedPageBreak/>
        <w:t>Level 5 DFD: P2.4.2.5</w:t>
      </w:r>
      <w:r w:rsidR="00473929">
        <w:t xml:space="preserve"> Calculate Overall GPA</w:t>
      </w:r>
    </w:p>
    <w:p w14:paraId="3B1810DC" w14:textId="7A24A02C" w:rsidR="006E4EC8" w:rsidRDefault="006E4EC8" w:rsidP="00874AF1">
      <w:r>
        <w:object w:dxaOrig="11371" w:dyaOrig="11026" w14:anchorId="4DB7861F">
          <v:shape id="_x0000_i1095" type="#_x0000_t75" style="width:468pt;height:453.5pt" o:ole="">
            <v:imagedata r:id="rId49" o:title=""/>
          </v:shape>
          <o:OLEObject Type="Embed" ProgID="Visio.Drawing.15" ShapeID="_x0000_i1095" DrawAspect="Content" ObjectID="_1686679472" r:id="rId50"/>
        </w:object>
      </w:r>
    </w:p>
    <w:p w14:paraId="15DA209F" w14:textId="77777777" w:rsidR="006E4EC8" w:rsidRDefault="006E4EC8" w:rsidP="00874AF1"/>
    <w:p w14:paraId="74F7A473" w14:textId="77777777" w:rsidR="006E4EC8" w:rsidRDefault="006E4EC8" w:rsidP="00874AF1"/>
    <w:p w14:paraId="7873A1ED" w14:textId="77777777" w:rsidR="006E4EC8" w:rsidRDefault="006E4EC8" w:rsidP="00874AF1"/>
    <w:p w14:paraId="3FF0CD8B" w14:textId="77777777" w:rsidR="006E4EC8" w:rsidRDefault="006E4EC8" w:rsidP="00874AF1"/>
    <w:p w14:paraId="649C7F86" w14:textId="77777777" w:rsidR="006E4EC8" w:rsidRDefault="006E4EC8" w:rsidP="00874AF1"/>
    <w:p w14:paraId="26E220E4" w14:textId="77777777" w:rsidR="006E4EC8" w:rsidRDefault="006E4EC8" w:rsidP="00874AF1"/>
    <w:p w14:paraId="4B4C5057" w14:textId="77777777" w:rsidR="006E4EC8" w:rsidRDefault="006E4EC8" w:rsidP="00874AF1"/>
    <w:p w14:paraId="3ED57FA6" w14:textId="4C148C04" w:rsidR="000770B5" w:rsidRDefault="000770B5" w:rsidP="00874AF1">
      <w:r>
        <w:lastRenderedPageBreak/>
        <w:t>Level 5 DFD: P.2.4.3.5</w:t>
      </w:r>
      <w:r w:rsidR="00473929">
        <w:t xml:space="preserve"> Calculate Overall GPA</w:t>
      </w:r>
    </w:p>
    <w:p w14:paraId="26E9A425" w14:textId="77F7AC10" w:rsidR="000770B5" w:rsidRDefault="006E4EC8" w:rsidP="00874AF1">
      <w:r>
        <w:object w:dxaOrig="11371" w:dyaOrig="11026" w14:anchorId="132CF530">
          <v:shape id="_x0000_i1097" type="#_x0000_t75" style="width:468pt;height:453.5pt" o:ole="">
            <v:imagedata r:id="rId51" o:title=""/>
          </v:shape>
          <o:OLEObject Type="Embed" ProgID="Visio.Drawing.15" ShapeID="_x0000_i1097" DrawAspect="Content" ObjectID="_1686679473" r:id="rId52"/>
        </w:object>
      </w:r>
    </w:p>
    <w:sectPr w:rsidR="000770B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DB7B78"/>
    <w:multiLevelType w:val="hybridMultilevel"/>
    <w:tmpl w:val="7D7C88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69F613C"/>
    <w:multiLevelType w:val="hybridMultilevel"/>
    <w:tmpl w:val="C74896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4B36"/>
    <w:rsid w:val="000770B5"/>
    <w:rsid w:val="00080CCF"/>
    <w:rsid w:val="001E22CB"/>
    <w:rsid w:val="00224F5F"/>
    <w:rsid w:val="002D3696"/>
    <w:rsid w:val="003245BE"/>
    <w:rsid w:val="00342DEF"/>
    <w:rsid w:val="00351D66"/>
    <w:rsid w:val="00375FE3"/>
    <w:rsid w:val="00473929"/>
    <w:rsid w:val="006E0AEB"/>
    <w:rsid w:val="006E4EC8"/>
    <w:rsid w:val="00734B36"/>
    <w:rsid w:val="00741113"/>
    <w:rsid w:val="007A59F0"/>
    <w:rsid w:val="008141BE"/>
    <w:rsid w:val="008219AC"/>
    <w:rsid w:val="008257B7"/>
    <w:rsid w:val="00874AF1"/>
    <w:rsid w:val="008861E8"/>
    <w:rsid w:val="00987883"/>
    <w:rsid w:val="00994133"/>
    <w:rsid w:val="00AF3397"/>
    <w:rsid w:val="00B866BF"/>
    <w:rsid w:val="00B93821"/>
    <w:rsid w:val="00BE6C67"/>
    <w:rsid w:val="00D0689A"/>
    <w:rsid w:val="00F2688C"/>
    <w:rsid w:val="00F65639"/>
    <w:rsid w:val="00F66F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09D672"/>
  <w15:chartTrackingRefBased/>
  <w15:docId w15:val="{7493ACF9-F2A9-4AB3-AE41-2BC4669387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E0AE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4.vsdx"/><Relationship Id="rId42" Type="http://schemas.openxmlformats.org/officeDocument/2006/relationships/package" Target="embeddings/Microsoft_Visio_Drawing18.vsdx"/><Relationship Id="rId47" Type="http://schemas.openxmlformats.org/officeDocument/2006/relationships/image" Target="media/image22.emf"/><Relationship Id="rId50" Type="http://schemas.openxmlformats.org/officeDocument/2006/relationships/package" Target="embeddings/Microsoft_Visio_Drawing22.vsdx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9" Type="http://schemas.openxmlformats.org/officeDocument/2006/relationships/image" Target="media/image13.emf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7.vsdx"/><Relationship Id="rId45" Type="http://schemas.openxmlformats.org/officeDocument/2006/relationships/image" Target="media/image21.emf"/><Relationship Id="rId53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19.vsdx"/><Relationship Id="rId52" Type="http://schemas.openxmlformats.org/officeDocument/2006/relationships/package" Target="embeddings/Microsoft_Visio_Drawing2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Microsoft_Visio_Drawing21.vsdx"/><Relationship Id="rId8" Type="http://schemas.openxmlformats.org/officeDocument/2006/relationships/package" Target="embeddings/Microsoft_Visio_Drawing1.vsdx"/><Relationship Id="rId51" Type="http://schemas.openxmlformats.org/officeDocument/2006/relationships/image" Target="media/image24.emf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6.vsdx"/><Relationship Id="rId46" Type="http://schemas.openxmlformats.org/officeDocument/2006/relationships/package" Target="embeddings/Microsoft_Visio_Drawing20.vsdx"/><Relationship Id="rId20" Type="http://schemas.openxmlformats.org/officeDocument/2006/relationships/package" Target="embeddings/Microsoft_Visio_Drawing7.vsdx"/><Relationship Id="rId41" Type="http://schemas.openxmlformats.org/officeDocument/2006/relationships/image" Target="media/image19.emf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1.vsdx"/><Relationship Id="rId36" Type="http://schemas.openxmlformats.org/officeDocument/2006/relationships/package" Target="embeddings/Microsoft_Visio_Drawing15.vsdx"/><Relationship Id="rId49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6</TotalTime>
  <Pages>23</Pages>
  <Words>572</Words>
  <Characters>326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neth Carroll</dc:creator>
  <cp:keywords/>
  <dc:description/>
  <cp:lastModifiedBy>Kenneth Carroll</cp:lastModifiedBy>
  <cp:revision>8</cp:revision>
  <dcterms:created xsi:type="dcterms:W3CDTF">2021-06-30T21:20:00Z</dcterms:created>
  <dcterms:modified xsi:type="dcterms:W3CDTF">2021-07-02T01:16:00Z</dcterms:modified>
</cp:coreProperties>
</file>